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AF3" w:rsidRDefault="00824AF3">
      <w:pPr>
        <w:rPr>
          <w:rFonts w:hint="eastAsia"/>
        </w:rPr>
      </w:pPr>
      <w:r>
        <w:t>A</w:t>
      </w:r>
      <w:r>
        <w:rPr>
          <w:rFonts w:hint="eastAsia"/>
        </w:rPr>
        <w:t xml:space="preserve">ngularjs </w:t>
      </w:r>
      <w:r>
        <w:rPr>
          <w:rFonts w:hint="eastAsia"/>
        </w:rPr>
        <w:t>增加</w:t>
      </w:r>
      <w:r>
        <w:rPr>
          <w:rFonts w:hint="eastAsia"/>
        </w:rPr>
        <w:t>authorization</w:t>
      </w:r>
      <w:r>
        <w:rPr>
          <w:rFonts w:hint="eastAsia"/>
        </w:rPr>
        <w:t>头</w:t>
      </w:r>
    </w:p>
    <w:p w:rsidR="00824AF3" w:rsidRDefault="00824AF3" w:rsidP="00824AF3">
      <w:pPr>
        <w:pStyle w:val="2"/>
        <w:pBdr>
          <w:bottom w:val="single" w:sz="6" w:space="8" w:color="CCCCCC"/>
        </w:pBdr>
        <w:spacing w:before="0" w:after="0" w:line="402" w:lineRule="atLeast"/>
        <w:rPr>
          <w:rFonts w:ascii="simsun" w:hAnsi="simsun"/>
          <w:color w:val="000000"/>
          <w:sz w:val="37"/>
          <w:szCs w:val="37"/>
        </w:rPr>
      </w:pPr>
      <w:r>
        <w:rPr>
          <w:rFonts w:hint="eastAsia"/>
        </w:rPr>
        <w:t>每次发送的时候要在</w:t>
      </w:r>
      <w:r>
        <w:rPr>
          <w:rFonts w:hint="eastAsia"/>
        </w:rPr>
        <w:t>$http</w:t>
      </w:r>
      <w:r>
        <w:rPr>
          <w:rFonts w:hint="eastAsia"/>
        </w:rPr>
        <w:t>里面增加一个</w:t>
      </w:r>
      <w:r>
        <w:rPr>
          <w:rFonts w:ascii="simsun" w:hAnsi="simsun"/>
          <w:color w:val="000000"/>
          <w:sz w:val="37"/>
          <w:szCs w:val="37"/>
        </w:rPr>
        <w:t>Authorization</w:t>
      </w:r>
      <w:r>
        <w:rPr>
          <w:rFonts w:ascii="simsun" w:hAnsi="simsun" w:hint="eastAsia"/>
          <w:color w:val="000000"/>
          <w:sz w:val="37"/>
          <w:szCs w:val="37"/>
        </w:rPr>
        <w:t>字段，其内容就是登陆的时候返回的</w:t>
      </w:r>
      <w:r>
        <w:rPr>
          <w:rFonts w:ascii="simsun" w:hAnsi="simsun" w:hint="eastAsia"/>
          <w:color w:val="000000"/>
          <w:sz w:val="37"/>
          <w:szCs w:val="37"/>
        </w:rPr>
        <w:t>token</w:t>
      </w:r>
      <w:r>
        <w:rPr>
          <w:rFonts w:ascii="simsun" w:hAnsi="simsun" w:hint="eastAsia"/>
          <w:color w:val="000000"/>
          <w:sz w:val="37"/>
          <w:szCs w:val="37"/>
        </w:rPr>
        <w:t>！</w:t>
      </w:r>
    </w:p>
    <w:p w:rsidR="00824AF3" w:rsidRPr="00824AF3" w:rsidRDefault="00824AF3">
      <w:pPr>
        <w:rPr>
          <w:rFonts w:hint="eastAsia"/>
        </w:rPr>
      </w:pPr>
    </w:p>
    <w:p w:rsidR="0052633B" w:rsidRDefault="00AC33BA" w:rsidP="00824AF3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注册</w:t>
      </w: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hr </w:t>
      </w:r>
      <w:r w:rsidRPr="009F7247">
        <w:rPr>
          <w:rFonts w:hint="eastAsia"/>
          <w:color w:val="FF0000"/>
        </w:rPr>
        <w:t>增加</w:t>
      </w:r>
      <w:r w:rsidRPr="009F7247">
        <w:rPr>
          <w:rFonts w:hint="eastAsia"/>
          <w:color w:val="FF0000"/>
        </w:rPr>
        <w:t>hr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210.15pt" o:ole="">
            <v:imagedata r:id="rId8" o:title=""/>
          </v:shape>
          <o:OLEObject Type="Embed" ProgID="Visio.Drawing.11" ShapeID="_x0000_i1025" DrawAspect="Content" ObjectID="_1465753164" r:id="rId9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admin </w:t>
      </w:r>
      <w:r w:rsidRPr="009F7247">
        <w:rPr>
          <w:rFonts w:hint="eastAsia"/>
          <w:color w:val="FF0000"/>
        </w:rPr>
        <w:t>增加管理员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6" type="#_x0000_t75" style="width:399.35pt;height:210.15pt" o:ole="">
            <v:imagedata r:id="rId8" o:title=""/>
          </v:shape>
          <o:OLEObject Type="Embed" ProgID="Visio.Drawing.11" ShapeID="_x0000_i1026" DrawAspect="Content" ObjectID="_1465753165" r:id="rId10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/>
    <w:p w:rsidR="00AC33BA" w:rsidRDefault="00AC33BA" w:rsidP="00AC33BA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登陆</w:t>
      </w:r>
    </w:p>
    <w:p w:rsidR="00AC33BA" w:rsidRDefault="00AC33BA" w:rsidP="00AC33BA">
      <w:pPr>
        <w:pStyle w:val="a5"/>
        <w:ind w:left="420" w:firstLineChars="0" w:firstLine="0"/>
      </w:pPr>
      <w:r>
        <w:rPr>
          <w:rFonts w:hint="eastAsia"/>
        </w:rPr>
        <w:t>/user/confirm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7" type="#_x0000_t75" style="width:399.35pt;height:210.15pt" o:ole="">
            <v:imagedata r:id="rId11" o:title=""/>
          </v:shape>
          <o:OLEObject Type="Embed" ProgID="Visio.Drawing.11" ShapeID="_x0000_i1027" DrawAspect="Content" ObjectID="_1465753166" r:id="rId12"/>
        </w:object>
      </w:r>
      <w:r>
        <w:rPr>
          <w:rFonts w:hint="eastAsia"/>
        </w:rPr>
        <w:t>login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Pr="00F36CF8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1"/>
      </w:pPr>
      <w:r>
        <w:rPr>
          <w:rFonts w:hint="eastAsia"/>
        </w:rPr>
        <w:lastRenderedPageBreak/>
        <w:t>3. /</w:t>
      </w:r>
      <w:bookmarkStart w:id="0" w:name="_Toc391640123"/>
      <w:r>
        <w:rPr>
          <w:rFonts w:hint="eastAsia"/>
        </w:rPr>
        <w:t xml:space="preserve">contactus   </w:t>
      </w:r>
      <w:r>
        <w:rPr>
          <w:rFonts w:hint="eastAsia"/>
        </w:rPr>
        <w:t>留言</w:t>
      </w:r>
      <w:r>
        <w:rPr>
          <w:rFonts w:hint="eastAsia"/>
        </w:rPr>
        <w:t>api</w:t>
      </w:r>
      <w:bookmarkEnd w:id="0"/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8" type="#_x0000_t75" style="width:399.35pt;height:210.15pt" o:ole="">
            <v:imagedata r:id="rId13" o:title=""/>
          </v:shape>
          <o:OLEObject Type="Embed" ProgID="Visio.Drawing.11" ShapeID="_x0000_i1028" DrawAspect="Content" ObjectID="_1465753167" r:id="rId14"/>
        </w:object>
      </w:r>
      <w:r>
        <w:rPr>
          <w:rFonts w:hint="eastAsia"/>
        </w:rPr>
        <w:t>msg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msg:"xxxx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xxx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1"/>
      </w:pPr>
      <w:r>
        <w:rPr>
          <w:rFonts w:hint="eastAsia"/>
        </w:rPr>
        <w:t>4./</w:t>
      </w:r>
      <w:bookmarkStart w:id="1" w:name="_Toc391640124"/>
      <w:r>
        <w:rPr>
          <w:rFonts w:hint="eastAsia"/>
        </w:rPr>
        <w:t>question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依据</w:t>
      </w:r>
      <w:r>
        <w:rPr>
          <w:rFonts w:hint="eastAsia"/>
        </w:rPr>
        <w:t>question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来查询</w:t>
      </w:r>
      <w:r>
        <w:rPr>
          <w:rFonts w:hint="eastAsia"/>
        </w:rPr>
        <w:t>question</w:t>
      </w:r>
      <w:r>
        <w:rPr>
          <w:rFonts w:hint="eastAsia"/>
        </w:rPr>
        <w:t>的具体内容</w:t>
      </w:r>
      <w:bookmarkEnd w:id="1"/>
    </w:p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9" type="#_x0000_t75" style="width:399.35pt;height:210.15pt" o:ole="">
            <v:imagedata r:id="rId15" o:title=""/>
          </v:shape>
          <o:OLEObject Type="Embed" ProgID="Visio.Drawing.11" ShapeID="_x0000_i1029" DrawAspect="Content" ObjectID="_1465753168" r:id="rId16"/>
        </w:object>
      </w:r>
      <w:r>
        <w:rPr>
          <w:rFonts w:hint="eastAsia"/>
        </w:rPr>
        <w:t>queryQuestion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"user":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  <w:t>"qid":ssdsd //</w:t>
            </w:r>
            <w:r>
              <w:rPr>
                <w:rFonts w:hint="eastAsia"/>
              </w:rPr>
              <w:t>查询的</w:t>
            </w:r>
            <w:r>
              <w:rPr>
                <w:rFonts w:hint="eastAsia"/>
              </w:rPr>
              <w:t>question id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EB4D75" w:rsidRDefault="00AC33BA" w:rsidP="00AC33BA">
      <w:pPr>
        <w:pStyle w:val="a5"/>
        <w:ind w:left="420" w:firstLineChars="0" w:firstLine="0"/>
      </w:pPr>
      <w:r>
        <w:t>Q</w:t>
      </w:r>
      <w:r>
        <w:rPr>
          <w:rFonts w:hint="eastAsia"/>
        </w:rPr>
        <w:t>uestion.json:</w:t>
      </w:r>
    </w:p>
    <w:p w:rsidR="00EB4D75" w:rsidRPr="00EB4D75" w:rsidRDefault="00EB4D75" w:rsidP="00AC33BA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这里把问题的分数改在了</w:t>
      </w:r>
      <w:r w:rsidRPr="00EB4D75">
        <w:rPr>
          <w:rFonts w:hint="eastAsia"/>
          <w:b/>
          <w:color w:val="FF0000"/>
        </w:rPr>
        <w:t>answer</w:t>
      </w:r>
      <w:r w:rsidRPr="00EB4D75">
        <w:rPr>
          <w:rFonts w:hint="eastAsia"/>
          <w:b/>
          <w:color w:val="FF0000"/>
        </w:rPr>
        <w:t>里面，如果是单选题，那么只有一个是正分，其余全是</w:t>
      </w:r>
      <w:r w:rsidRPr="00EB4D75">
        <w:rPr>
          <w:rFonts w:hint="eastAsia"/>
          <w:b/>
          <w:color w:val="FF0000"/>
        </w:rPr>
        <w:t>0</w:t>
      </w:r>
      <w:r w:rsidRPr="00EB4D75">
        <w:rPr>
          <w:rFonts w:hint="eastAsia"/>
          <w:b/>
          <w:color w:val="FF0000"/>
        </w:rPr>
        <w:t>分，甚至可以负分，这样方便扩展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EB4D75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question:{</w:t>
            </w:r>
          </w:p>
          <w:p w:rsidR="00AC33BA" w:rsidRDefault="00EB4D75" w:rsidP="005E783A">
            <w:pPr>
              <w:pStyle w:val="a5"/>
              <w:ind w:left="420"/>
            </w:pPr>
            <w:r>
              <w:t xml:space="preserve">        </w:t>
            </w:r>
            <w:r w:rsidR="00AC33BA">
              <w:t>qid:22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"tag</w:t>
            </w:r>
            <w:r>
              <w:rPr>
                <w:rFonts w:hint="eastAsia"/>
              </w:rPr>
              <w:t>标签以逗号分隔</w:t>
            </w:r>
            <w:r>
              <w:rPr>
                <w:rFonts w:hint="eastAsia"/>
              </w:rPr>
              <w:t>"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}  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5./</w:t>
      </w:r>
      <w:bookmarkStart w:id="2" w:name="_Toc391640130"/>
      <w:r>
        <w:rPr>
          <w:rFonts w:hint="eastAsia"/>
        </w:rPr>
        <w:t>question/ad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增加一个问题</w:t>
      </w:r>
      <w:bookmarkEnd w:id="2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0" type="#_x0000_t75" style="width:399.35pt;height:210.15pt" o:ole="">
            <v:imagedata r:id="rId17" o:title=""/>
          </v:shape>
          <o:OLEObject Type="Embed" ProgID="Visio.Drawing.11" ShapeID="_x0000_i1030" DrawAspect="Content" ObjectID="_1465753169" r:id="rId18"/>
        </w:object>
      </w:r>
      <w:r>
        <w:rPr>
          <w:rFonts w:hint="eastAsia"/>
        </w:rPr>
        <w:t>question.json</w:t>
      </w:r>
    </w:p>
    <w:p w:rsidR="00EB4D75" w:rsidRPr="00EB4D75" w:rsidRDefault="00EB4D75" w:rsidP="00EB4D75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其中</w:t>
      </w:r>
      <w:r w:rsidRPr="00EB4D75">
        <w:rPr>
          <w:rFonts w:hint="eastAsia"/>
          <w:b/>
          <w:color w:val="FF0000"/>
        </w:rPr>
        <w:t>qid</w:t>
      </w:r>
      <w:r w:rsidRPr="00EB4D75">
        <w:rPr>
          <w:rFonts w:hint="eastAsia"/>
          <w:b/>
          <w:color w:val="FF0000"/>
        </w:rPr>
        <w:t>由于不知道所以可以为空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user"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  <w:r>
              <w:tab/>
            </w:r>
            <w:r>
              <w:tab/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question":{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qid:22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EB4D75" w:rsidRDefault="00EB4D75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EB4D75" w:rsidRDefault="00EB4D75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"tag</w:t>
            </w:r>
            <w:r>
              <w:rPr>
                <w:rFonts w:hint="eastAsia"/>
              </w:rPr>
              <w:t>标签以逗号分隔</w:t>
            </w:r>
            <w:r>
              <w:rPr>
                <w:rFonts w:hint="eastAsia"/>
              </w:rPr>
              <w:t>"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message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error:"xxxxx",</w:t>
            </w:r>
          </w:p>
          <w:p w:rsidR="00EB4D75" w:rsidRDefault="00EB4D75" w:rsidP="005E783A">
            <w:pPr>
              <w:pStyle w:val="a5"/>
              <w:ind w:left="420"/>
            </w:pPr>
            <w:r>
              <w:lastRenderedPageBreak/>
              <w:tab/>
            </w:r>
            <w:r>
              <w:tab/>
              <w:t>error_handler:"xxxx"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6./</w:t>
      </w:r>
      <w:bookmarkStart w:id="3" w:name="_Toc391640152"/>
      <w:r>
        <w:rPr>
          <w:rFonts w:hint="eastAsia"/>
        </w:rPr>
        <w:t>user/setting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信息</w:t>
      </w:r>
      <w:bookmarkEnd w:id="3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1" type="#_x0000_t75" style="width:399.35pt;height:210.15pt" o:ole="">
            <v:imagedata r:id="rId19" o:title=""/>
          </v:shape>
          <o:OLEObject Type="Embed" ProgID="Visio.Drawing.11" ShapeID="_x0000_i1031" DrawAspect="Content" ObjectID="_1465753170" r:id="rId20"/>
        </w:object>
      </w:r>
      <w:r>
        <w:rPr>
          <w:rFonts w:hint="eastAsia"/>
        </w:rPr>
        <w:t>u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EB4D75" w:rsidRDefault="00EB4D75" w:rsidP="00EB4D75">
            <w:pPr>
              <w:pStyle w:val="a5"/>
            </w:pPr>
            <w:r>
              <w:t>}</w:t>
            </w:r>
          </w:p>
        </w:tc>
      </w:tr>
    </w:tbl>
    <w:p w:rsidR="00EB4D75" w:rsidRDefault="00EB4D75" w:rsidP="00EB4D75">
      <w:pPr>
        <w:pStyle w:val="a5"/>
        <w:ind w:left="420" w:firstLineChars="0" w:firstLine="0"/>
      </w:pPr>
      <w:r>
        <w:t>U</w:t>
      </w:r>
      <w:r>
        <w:rPr>
          <w:rFonts w:hint="eastAsia"/>
        </w:rPr>
        <w:t>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"message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ser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email":"ss@ss.com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name":"ss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company":"QQ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tel":188888888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}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EB4D75" w:rsidRDefault="00EB4D75" w:rsidP="00EB4D75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/</w:t>
      </w:r>
      <w:bookmarkStart w:id="4" w:name="_Toc391640153"/>
      <w:r>
        <w:rPr>
          <w:rFonts w:hint="eastAsia"/>
        </w:rPr>
        <w:t>user/setting/s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提交个人信息</w:t>
      </w:r>
      <w:bookmarkEnd w:id="4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2" type="#_x0000_t75" style="width:399.35pt;height:210.15pt" o:ole="">
            <v:imagedata r:id="rId21" o:title=""/>
          </v:shape>
          <o:OLEObject Type="Embed" ProgID="Visio.Drawing.11" ShapeID="_x0000_i1032" DrawAspect="Content" ObjectID="_1465753171" r:id="rId22"/>
        </w:object>
      </w:r>
      <w:r>
        <w:rPr>
          <w:rFonts w:hint="eastAsia"/>
        </w:rPr>
        <w:t>u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2F0284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EB4D75">
            <w:pPr>
              <w:pStyle w:val="a5"/>
            </w:pPr>
            <w:r>
              <w:t>{</w:t>
            </w:r>
          </w:p>
          <w:p w:rsidR="00EB4D75" w:rsidRDefault="00EB4D75" w:rsidP="00EB4D75">
            <w:pPr>
              <w:pStyle w:val="a5"/>
            </w:pPr>
            <w:r>
              <w:t xml:space="preserve">    "user": {</w:t>
            </w:r>
          </w:p>
          <w:p w:rsidR="00EB4D75" w:rsidRDefault="00EB4D75" w:rsidP="00EB4D75">
            <w:pPr>
              <w:pStyle w:val="a5"/>
            </w:pPr>
            <w:r>
              <w:t xml:space="preserve">        "uid": 3</w:t>
            </w:r>
          </w:p>
          <w:p w:rsidR="00EB4D75" w:rsidRDefault="00EB4D75" w:rsidP="00EB4D75">
            <w:pPr>
              <w:pStyle w:val="a5"/>
            </w:pPr>
            <w:r>
              <w:t xml:space="preserve">    },</w:t>
            </w:r>
          </w:p>
          <w:p w:rsidR="00EB4D75" w:rsidRDefault="00EB4D75" w:rsidP="00EB4D75">
            <w:pPr>
              <w:pStyle w:val="a5"/>
            </w:pPr>
            <w:r>
              <w:t xml:space="preserve">    "email": "xx@ss.com",</w:t>
            </w:r>
          </w:p>
          <w:p w:rsidR="00EB4D75" w:rsidRDefault="00EB4D75" w:rsidP="00EB4D75">
            <w:pPr>
              <w:pStyle w:val="a5"/>
            </w:pPr>
            <w:r>
              <w:t xml:space="preserve">    "name": "ss",</w:t>
            </w:r>
          </w:p>
          <w:p w:rsidR="00EB4D75" w:rsidRDefault="00EB4D75" w:rsidP="00EB4D75">
            <w:pPr>
              <w:pStyle w:val="a5"/>
            </w:pPr>
            <w:r>
              <w:t xml:space="preserve">    "company": "QQ",</w:t>
            </w:r>
          </w:p>
          <w:p w:rsidR="00EB4D75" w:rsidRDefault="00EB4D75" w:rsidP="00EB4D75">
            <w:pPr>
              <w:pStyle w:val="a5"/>
            </w:pPr>
            <w:r>
              <w:t xml:space="preserve">    "tel": 188888888,</w:t>
            </w:r>
          </w:p>
          <w:p w:rsidR="00EB4D75" w:rsidRDefault="00EB4D75" w:rsidP="00EB4D75">
            <w:pPr>
              <w:pStyle w:val="a5"/>
            </w:pPr>
            <w:r>
              <w:t xml:space="preserve">    "pwd": "zpl",</w:t>
            </w:r>
          </w:p>
          <w:p w:rsidR="00EB4D75" w:rsidRDefault="00EB4D75" w:rsidP="00EB4D75">
            <w:pPr>
              <w:pStyle w:val="a5"/>
            </w:pPr>
            <w:r>
              <w:t xml:space="preserve">    "newPWD": "zpl"</w:t>
            </w:r>
          </w:p>
          <w:p w:rsidR="00EB4D75" w:rsidRDefault="00EB4D75" w:rsidP="00EB4D75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2F0284" w:rsidRPr="002F0284" w:rsidRDefault="002F0284" w:rsidP="002F0284">
      <w:pPr>
        <w:rPr>
          <w:b/>
          <w:color w:val="FF0000"/>
        </w:rPr>
      </w:pPr>
      <w:r w:rsidRPr="002F0284">
        <w:rPr>
          <w:rFonts w:hint="eastAsia"/>
          <w:b/>
          <w:color w:val="FF0000"/>
        </w:rPr>
        <w:t>这里如果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和</w:t>
      </w:r>
      <w:r w:rsidRPr="002F0284">
        <w:rPr>
          <w:rFonts w:hint="eastAsia"/>
          <w:b/>
          <w:color w:val="FF0000"/>
        </w:rPr>
        <w:t>newPWD</w:t>
      </w:r>
      <w:r w:rsidRPr="002F0284">
        <w:rPr>
          <w:rFonts w:hint="eastAsia"/>
          <w:b/>
          <w:color w:val="FF0000"/>
        </w:rPr>
        <w:t>相等，那么就会改成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里面的密码</w:t>
      </w:r>
    </w:p>
    <w:p w:rsidR="00EB4D75" w:rsidRPr="002F0284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message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msg":"sdfaca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AC33BA" w:rsidRDefault="00AC33BA" w:rsidP="002F0284"/>
    <w:sectPr w:rsidR="00AC33BA" w:rsidSect="005263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5B5C" w:rsidRDefault="00655B5C" w:rsidP="00AC33BA">
      <w:r>
        <w:separator/>
      </w:r>
    </w:p>
  </w:endnote>
  <w:endnote w:type="continuationSeparator" w:id="1">
    <w:p w:rsidR="00655B5C" w:rsidRDefault="00655B5C" w:rsidP="00AC33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5B5C" w:rsidRDefault="00655B5C" w:rsidP="00AC33BA">
      <w:r>
        <w:separator/>
      </w:r>
    </w:p>
  </w:footnote>
  <w:footnote w:type="continuationSeparator" w:id="1">
    <w:p w:rsidR="00655B5C" w:rsidRDefault="00655B5C" w:rsidP="00AC33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6910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8945B7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33BA"/>
    <w:rsid w:val="00220C41"/>
    <w:rsid w:val="002F0284"/>
    <w:rsid w:val="00524164"/>
    <w:rsid w:val="0052633B"/>
    <w:rsid w:val="005453AF"/>
    <w:rsid w:val="00655B5C"/>
    <w:rsid w:val="00824AF3"/>
    <w:rsid w:val="00AC33BA"/>
    <w:rsid w:val="00C63F12"/>
    <w:rsid w:val="00EB4D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3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C33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24A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33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33B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33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33BA"/>
    <w:rPr>
      <w:sz w:val="18"/>
      <w:szCs w:val="18"/>
    </w:rPr>
  </w:style>
  <w:style w:type="paragraph" w:styleId="a5">
    <w:name w:val="List Paragraph"/>
    <w:basedOn w:val="a"/>
    <w:uiPriority w:val="34"/>
    <w:qFormat/>
    <w:rsid w:val="00AC33BA"/>
    <w:pPr>
      <w:ind w:firstLineChars="200" w:firstLine="420"/>
    </w:pPr>
  </w:style>
  <w:style w:type="table" w:styleId="a6">
    <w:name w:val="Table Grid"/>
    <w:basedOn w:val="a1"/>
    <w:uiPriority w:val="59"/>
    <w:rsid w:val="00AC33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AC33B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24AF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8644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93591E3-8EC1-42F1-9D93-3FEF4D7D9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8</Pages>
  <Words>437</Words>
  <Characters>2496</Characters>
  <Application>Microsoft Office Word</Application>
  <DocSecurity>0</DocSecurity>
  <Lines>20</Lines>
  <Paragraphs>5</Paragraphs>
  <ScaleCrop>false</ScaleCrop>
  <Company/>
  <LinksUpToDate>false</LinksUpToDate>
  <CharactersWithSpaces>29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pl</dc:creator>
  <cp:keywords/>
  <dc:description/>
  <cp:lastModifiedBy>zpl</cp:lastModifiedBy>
  <cp:revision>5</cp:revision>
  <dcterms:created xsi:type="dcterms:W3CDTF">2014-07-01T12:08:00Z</dcterms:created>
  <dcterms:modified xsi:type="dcterms:W3CDTF">2014-07-01T12:53:00Z</dcterms:modified>
</cp:coreProperties>
</file>